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72F4D7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Style w:val="fontstyle01"/>
          <w:rFonts w:ascii="Times New Roman" w:hAnsi="Times New Roman" w:cs="Times New Roman"/>
        </w:rPr>
        <w:t>Міністерство освіти і науки України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Національний технічний університет України «Київський політехнічний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інститут імені Ігоря Сікорського"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Факультет інформатики та обчислювальної техніки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Кафедра інформатики та програмної інженерії</w:t>
      </w:r>
    </w:p>
    <w:p w14:paraId="4A27D69D" w14:textId="165792FB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Звіт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 xml:space="preserve">з лабораторної роботи № </w:t>
      </w:r>
      <w:r w:rsidRPr="00F30792">
        <w:rPr>
          <w:rStyle w:val="fontstyle01"/>
          <w:rFonts w:ascii="Times New Roman" w:hAnsi="Times New Roman" w:cs="Times New Roman"/>
        </w:rPr>
        <w:t>3</w:t>
      </w:r>
      <w:r w:rsidRPr="00F30792">
        <w:rPr>
          <w:rStyle w:val="fontstyle01"/>
          <w:rFonts w:ascii="Times New Roman" w:hAnsi="Times New Roman" w:cs="Times New Roman"/>
        </w:rPr>
        <w:t xml:space="preserve"> з дисципліни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«Алгоритми та структури даних-1.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Основи алгоритмізації»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«</w:t>
      </w:r>
      <w:r w:rsidR="00396EFB" w:rsidRPr="00F30792">
        <w:rPr>
          <w:rStyle w:val="fontstyle01"/>
          <w:rFonts w:ascii="Times New Roman" w:hAnsi="Times New Roman" w:cs="Times New Roman"/>
        </w:rPr>
        <w:t>Дослідження ітераційних циклічних алгоритмів</w:t>
      </w:r>
      <w:r w:rsidRPr="00F30792">
        <w:rPr>
          <w:rStyle w:val="fontstyle01"/>
          <w:rFonts w:ascii="Times New Roman" w:hAnsi="Times New Roman" w:cs="Times New Roman"/>
        </w:rPr>
        <w:t>»</w:t>
      </w:r>
    </w:p>
    <w:p w14:paraId="75611E46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Варіант__16__</w:t>
      </w:r>
    </w:p>
    <w:p w14:paraId="29D34A15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29CDDBC6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59751418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Виконав студент __ІП-15,_Куманецька_Ірина_Вікторівна___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Перевірив ____________________________________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7B90BC66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A989388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A60B99F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BBDF448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1516119" w14:textId="77777777" w:rsidR="00AB028B" w:rsidRPr="00F30792" w:rsidRDefault="00AB028B" w:rsidP="00AB028B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Style w:val="fontstyle01"/>
          <w:rFonts w:ascii="Times New Roman" w:hAnsi="Times New Roman" w:cs="Times New Roman"/>
        </w:rPr>
        <w:t>Київ 2021</w:t>
      </w:r>
    </w:p>
    <w:p w14:paraId="2C9F3FA0" w14:textId="3DCD0332" w:rsidR="00396EFB" w:rsidRPr="00F30792" w:rsidRDefault="00396EFB" w:rsidP="006943B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lastRenderedPageBreak/>
        <w:t xml:space="preserve">Лабораторна робота </w:t>
      </w:r>
      <w:r w:rsidRPr="00F30792">
        <w:rPr>
          <w:rStyle w:val="fontstyle01"/>
          <w:rFonts w:ascii="Times New Roman" w:hAnsi="Times New Roman" w:cs="Times New Roman"/>
          <w:b/>
          <w:bCs/>
        </w:rPr>
        <w:t>3</w:t>
      </w:r>
    </w:p>
    <w:p w14:paraId="7458952B" w14:textId="43E12D25" w:rsidR="00396EFB" w:rsidRPr="00F30792" w:rsidRDefault="00396EFB" w:rsidP="006943B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Дослідження ітераційних циклічних алгоритмів</w:t>
      </w:r>
    </w:p>
    <w:p w14:paraId="6E19D16E" w14:textId="77777777" w:rsidR="00396EFB" w:rsidRPr="00F30792" w:rsidRDefault="00396EFB" w:rsidP="006943B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Мета</w:t>
      </w:r>
      <w:r w:rsidRPr="00F30792">
        <w:rPr>
          <w:rStyle w:val="fontstyle01"/>
          <w:rFonts w:ascii="Times New Roman" w:hAnsi="Times New Roman" w:cs="Times New Roman"/>
        </w:rPr>
        <w:t xml:space="preserve"> – </w:t>
      </w:r>
      <w:r w:rsidRPr="00F30792">
        <w:rPr>
          <w:rFonts w:ascii="Times New Roman" w:hAnsi="Times New Roman" w:cs="Times New Roman"/>
          <w:sz w:val="28"/>
          <w:szCs w:val="28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  <w:r w:rsidRPr="00F30792">
        <w:rPr>
          <w:rStyle w:val="fontstyle01"/>
          <w:rFonts w:ascii="Times New Roman" w:hAnsi="Times New Roman" w:cs="Times New Roman"/>
          <w:b/>
          <w:bCs/>
          <w:sz w:val="36"/>
          <w:szCs w:val="36"/>
        </w:rPr>
        <w:t xml:space="preserve"> </w:t>
      </w:r>
    </w:p>
    <w:p w14:paraId="345EEED7" w14:textId="0AE0D360" w:rsidR="00396EFB" w:rsidRPr="00F30792" w:rsidRDefault="00396EFB" w:rsidP="006943B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Індивідуальне завдання</w:t>
      </w:r>
    </w:p>
    <w:p w14:paraId="38FD76F0" w14:textId="77777777" w:rsidR="00396EFB" w:rsidRPr="00F30792" w:rsidRDefault="00396EFB" w:rsidP="006943B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Варіант 16</w:t>
      </w:r>
    </w:p>
    <w:p w14:paraId="6EC89DF1" w14:textId="77777777" w:rsidR="00396EFB" w:rsidRPr="00F30792" w:rsidRDefault="00396EFB" w:rsidP="006943B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Постановка задачі</w:t>
      </w:r>
    </w:p>
    <w:p w14:paraId="6BB50202" w14:textId="3775285E" w:rsidR="006943BA" w:rsidRPr="00F30792" w:rsidRDefault="006943BA" w:rsidP="006943BA">
      <w:pPr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30792">
        <w:rPr>
          <w:rFonts w:ascii="Times New Roman" w:hAnsi="Times New Roman" w:cs="Times New Roman"/>
          <w:sz w:val="28"/>
          <w:szCs w:val="28"/>
        </w:rPr>
        <w:t xml:space="preserve">Для заданого ε&gt;0,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  <w:r w:rsidRPr="00F30792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0</w:t>
      </w:r>
      <w:r w:rsidRPr="00F30792">
        <w:rPr>
          <w:rFonts w:ascii="Times New Roman" w:hAnsi="Times New Roman" w:cs="Times New Roman"/>
          <w:sz w:val="28"/>
          <w:szCs w:val="28"/>
        </w:rPr>
        <w:t xml:space="preserve">=0, розраховуютьс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2</m:t>
            </m:r>
          </m:den>
        </m:f>
      </m:oMath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. Знайти перш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, для якого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&lt;</m:t>
        </m:r>
        <m:r>
          <w:rPr>
            <w:rFonts w:ascii="Cambria Math" w:hAnsi="Cambria Math" w:cs="Times New Roman"/>
            <w:sz w:val="28"/>
            <w:szCs w:val="28"/>
          </w:rPr>
          <m:t>ε</m:t>
        </m:r>
      </m:oMath>
      <w:r w:rsidR="00A24C37" w:rsidRPr="00F30792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F419125" w14:textId="77777777" w:rsidR="00A24C37" w:rsidRPr="00F30792" w:rsidRDefault="00A24C37" w:rsidP="00A24C37">
      <w:pPr>
        <w:ind w:firstLine="851"/>
        <w:jc w:val="both"/>
        <w:rPr>
          <w:rStyle w:val="fontstyle01"/>
          <w:b/>
          <w:bCs/>
        </w:rPr>
      </w:pPr>
      <w:r w:rsidRPr="00F30792">
        <w:rPr>
          <w:rStyle w:val="fontstyle01"/>
          <w:b/>
          <w:bCs/>
        </w:rPr>
        <w:t>Побудова математичної моделі</w:t>
      </w:r>
    </w:p>
    <w:tbl>
      <w:tblPr>
        <w:tblStyle w:val="ac"/>
        <w:tblW w:w="9776" w:type="dxa"/>
        <w:tblLook w:val="04A0" w:firstRow="1" w:lastRow="0" w:firstColumn="1" w:lastColumn="0" w:noHBand="0" w:noVBand="1"/>
      </w:tblPr>
      <w:tblGrid>
        <w:gridCol w:w="3256"/>
        <w:gridCol w:w="1842"/>
        <w:gridCol w:w="1276"/>
        <w:gridCol w:w="3402"/>
      </w:tblGrid>
      <w:tr w:rsidR="00A24C37" w:rsidRPr="00F30792" w14:paraId="41AE56E3" w14:textId="77777777" w:rsidTr="00A24C37">
        <w:tc>
          <w:tcPr>
            <w:tcW w:w="3256" w:type="dxa"/>
            <w:shd w:val="clear" w:color="auto" w:fill="D0CECE" w:themeFill="background2" w:themeFillShade="E6"/>
          </w:tcPr>
          <w:p w14:paraId="5169FC07" w14:textId="77777777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Змінна</w:t>
            </w:r>
          </w:p>
        </w:tc>
        <w:tc>
          <w:tcPr>
            <w:tcW w:w="1842" w:type="dxa"/>
            <w:shd w:val="clear" w:color="auto" w:fill="D0CECE" w:themeFill="background2" w:themeFillShade="E6"/>
          </w:tcPr>
          <w:p w14:paraId="69F66C3C" w14:textId="77777777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14:paraId="2DA335E1" w14:textId="77777777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Ім'я</w:t>
            </w:r>
          </w:p>
        </w:tc>
        <w:tc>
          <w:tcPr>
            <w:tcW w:w="3402" w:type="dxa"/>
            <w:shd w:val="clear" w:color="auto" w:fill="D0CECE" w:themeFill="background2" w:themeFillShade="E6"/>
          </w:tcPr>
          <w:p w14:paraId="6956CAC8" w14:textId="77777777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Призначення</w:t>
            </w:r>
          </w:p>
        </w:tc>
      </w:tr>
      <w:tr w:rsidR="00A24C37" w:rsidRPr="00F30792" w14:paraId="56DBC8A2" w14:textId="77777777" w:rsidTr="00A24C37">
        <w:tc>
          <w:tcPr>
            <w:tcW w:w="3256" w:type="dxa"/>
          </w:tcPr>
          <w:p w14:paraId="58482272" w14:textId="0421E9BE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Точність</w:t>
            </w:r>
          </w:p>
        </w:tc>
        <w:tc>
          <w:tcPr>
            <w:tcW w:w="1842" w:type="dxa"/>
          </w:tcPr>
          <w:p w14:paraId="625E6367" w14:textId="77777777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5A184726" w14:textId="18A20983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ε</m:t>
                </m:r>
              </m:oMath>
            </m:oMathPara>
          </w:p>
        </w:tc>
        <w:tc>
          <w:tcPr>
            <w:tcW w:w="3402" w:type="dxa"/>
          </w:tcPr>
          <w:p w14:paraId="706E69BF" w14:textId="77777777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F30792">
              <w:rPr>
                <w:rStyle w:val="fontstyle01"/>
                <w:rFonts w:ascii="Times New Roman" w:hAnsi="Times New Roman" w:cs="Times New Roman"/>
              </w:rPr>
              <w:t>Вхідні дані</w:t>
            </w:r>
          </w:p>
        </w:tc>
      </w:tr>
      <w:tr w:rsidR="00A24C37" w:rsidRPr="00F30792" w14:paraId="6D04CD43" w14:textId="77777777" w:rsidTr="00A24C37">
        <w:tc>
          <w:tcPr>
            <w:tcW w:w="3256" w:type="dxa"/>
          </w:tcPr>
          <w:p w14:paraId="48ACDF9E" w14:textId="44D3C2DE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 xml:space="preserve">Значенн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-1</m:t>
                  </m:r>
                </m:sub>
              </m:sSub>
            </m:oMath>
          </w:p>
        </w:tc>
        <w:tc>
          <w:tcPr>
            <w:tcW w:w="1842" w:type="dxa"/>
          </w:tcPr>
          <w:p w14:paraId="2B0B9867" w14:textId="77777777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76E25F63" w14:textId="05F5BAAE" w:rsidR="00A24C37" w:rsidRPr="00F30792" w:rsidRDefault="00A24C37" w:rsidP="00A24C37">
            <w:pPr>
              <w:spacing w:line="360" w:lineRule="auto"/>
              <w:jc w:val="center"/>
              <w:rPr>
                <w:rStyle w:val="fontstyle01"/>
              </w:rPr>
            </w:pPr>
            <w:r w:rsidRPr="00F30792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y</w:t>
            </w:r>
            <w:r w:rsidR="001D633F" w:rsidRPr="00F30792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0</w:t>
            </w:r>
          </w:p>
        </w:tc>
        <w:tc>
          <w:tcPr>
            <w:tcW w:w="3402" w:type="dxa"/>
          </w:tcPr>
          <w:p w14:paraId="65724D1A" w14:textId="33B8A022" w:rsidR="00A24C37" w:rsidRPr="00F30792" w:rsidRDefault="00A24C37" w:rsidP="00936DC5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F30792">
              <w:rPr>
                <w:rStyle w:val="fontstyle01"/>
                <w:rFonts w:ascii="Times New Roman" w:hAnsi="Times New Roman" w:cs="Times New Roman"/>
              </w:rPr>
              <w:t>Вхідні дані</w:t>
            </w:r>
            <w:r w:rsidRPr="00F30792">
              <w:rPr>
                <w:rStyle w:val="fontstyle01"/>
                <w:rFonts w:ascii="Times New Roman" w:hAnsi="Times New Roman" w:cs="Times New Roman"/>
              </w:rPr>
              <w:t>, проміжні дані</w:t>
            </w:r>
          </w:p>
        </w:tc>
      </w:tr>
      <w:tr w:rsidR="00A24C37" w:rsidRPr="00F30792" w14:paraId="7DC48336" w14:textId="77777777" w:rsidTr="00A24C37">
        <w:tc>
          <w:tcPr>
            <w:tcW w:w="3256" w:type="dxa"/>
          </w:tcPr>
          <w:p w14:paraId="79839892" w14:textId="04748500" w:rsidR="00A24C37" w:rsidRPr="00F30792" w:rsidRDefault="00A24C37" w:rsidP="00002361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 xml:space="preserve">Значенн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oMath>
          </w:p>
        </w:tc>
        <w:tc>
          <w:tcPr>
            <w:tcW w:w="1842" w:type="dxa"/>
          </w:tcPr>
          <w:p w14:paraId="48810995" w14:textId="77777777" w:rsidR="00A24C37" w:rsidRPr="00F30792" w:rsidRDefault="00A24C37" w:rsidP="00002361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19596C60" w14:textId="389250AC" w:rsidR="00A24C37" w:rsidRPr="00F30792" w:rsidRDefault="00A24C37" w:rsidP="00002361">
            <w:pPr>
              <w:spacing w:line="360" w:lineRule="auto"/>
              <w:jc w:val="center"/>
              <w:rPr>
                <w:rStyle w:val="fontstyle01"/>
              </w:rPr>
            </w:pPr>
            <w:r w:rsidRPr="00F30792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y</w:t>
            </w:r>
          </w:p>
        </w:tc>
        <w:tc>
          <w:tcPr>
            <w:tcW w:w="3402" w:type="dxa"/>
          </w:tcPr>
          <w:p w14:paraId="169F7126" w14:textId="0E7A4D48" w:rsidR="00A24C37" w:rsidRPr="00F30792" w:rsidRDefault="00A24C37" w:rsidP="00002361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F30792">
              <w:rPr>
                <w:rStyle w:val="fontstyle01"/>
                <w:rFonts w:ascii="Times New Roman" w:hAnsi="Times New Roman" w:cs="Times New Roman"/>
              </w:rPr>
              <w:t>П</w:t>
            </w:r>
            <w:r w:rsidRPr="00F30792">
              <w:rPr>
                <w:rStyle w:val="fontstyle01"/>
              </w:rPr>
              <w:t>роміжні дані, кінцеві дані</w:t>
            </w:r>
          </w:p>
        </w:tc>
      </w:tr>
    </w:tbl>
    <w:p w14:paraId="249A69E7" w14:textId="59032099" w:rsidR="00A24C37" w:rsidRPr="00F30792" w:rsidRDefault="00A24C37" w:rsidP="00002361">
      <w:pPr>
        <w:spacing w:line="360" w:lineRule="auto"/>
        <w:ind w:firstLine="851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 xml:space="preserve">При виконанні лабораторної будемо </w:t>
      </w:r>
      <w:r w:rsidR="006422CE" w:rsidRPr="00F30792">
        <w:rPr>
          <w:rFonts w:ascii="Times New Roman" w:eastAsiaTheme="minorEastAsia" w:hAnsi="Times New Roman" w:cs="Times New Roman"/>
          <w:iCs/>
          <w:sz w:val="28"/>
          <w:szCs w:val="28"/>
        </w:rPr>
        <w:t>використовувати функцію abs() для розкриття модуля.</w:t>
      </w:r>
    </w:p>
    <w:p w14:paraId="2D326758" w14:textId="77777777" w:rsidR="006422CE" w:rsidRPr="00F30792" w:rsidRDefault="006422CE" w:rsidP="00002361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</w:p>
    <w:p w14:paraId="01B3671A" w14:textId="77777777" w:rsidR="006422CE" w:rsidRPr="00F30792" w:rsidRDefault="006422CE" w:rsidP="0000236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0792">
        <w:rPr>
          <w:rFonts w:ascii="Times New Roman" w:hAnsi="Times New Roman" w:cs="Times New Roman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505A2460" w14:textId="75096E69" w:rsidR="006422CE" w:rsidRPr="00F30792" w:rsidRDefault="006422CE" w:rsidP="006943BA">
      <w:pPr>
        <w:ind w:firstLine="851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>Крок 1. Визначимо основні дії.</w:t>
      </w:r>
    </w:p>
    <w:p w14:paraId="05DDB739" w14:textId="26F60123" w:rsidR="006422CE" w:rsidRPr="00F30792" w:rsidRDefault="006422CE" w:rsidP="006943BA">
      <w:pPr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>Крок 2</w:t>
      </w:r>
      <w:r w:rsidR="00CF76F7" w:rsidRPr="00F30792">
        <w:rPr>
          <w:rFonts w:ascii="Times New Roman" w:eastAsiaTheme="minorEastAsia" w:hAnsi="Times New Roman" w:cs="Times New Roman"/>
          <w:iCs/>
          <w:sz w:val="28"/>
          <w:szCs w:val="28"/>
        </w:rPr>
        <w:t xml:space="preserve">. </w:t>
      </w:r>
      <w:r w:rsidR="00CE0C88" w:rsidRPr="00F30792">
        <w:rPr>
          <w:rFonts w:ascii="Times New Roman" w:eastAsiaTheme="minorEastAsia" w:hAnsi="Times New Roman" w:cs="Times New Roman"/>
          <w:iCs/>
          <w:sz w:val="28"/>
          <w:szCs w:val="28"/>
        </w:rPr>
        <w:t>Створення та присвоєння значення</w:t>
      </w:r>
      <w:r w:rsidR="00CF76F7" w:rsidRPr="00F30792">
        <w:rPr>
          <w:rFonts w:ascii="Times New Roman" w:eastAsiaTheme="minorEastAsia" w:hAnsi="Times New Roman" w:cs="Times New Roman"/>
          <w:iCs/>
          <w:sz w:val="28"/>
          <w:szCs w:val="28"/>
        </w:rPr>
        <w:t xml:space="preserve"> </w:t>
      </w:r>
      <w:r w:rsidR="00CF76F7"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  <w:r w:rsidR="001D633F" w:rsidRPr="00F30792">
        <w:rPr>
          <w:rFonts w:ascii="Times New Roman" w:hAnsi="Times New Roman" w:cs="Times New Roman"/>
          <w:i/>
          <w:iCs/>
          <w:sz w:val="28"/>
          <w:szCs w:val="28"/>
        </w:rPr>
        <w:t>0.</w:t>
      </w:r>
    </w:p>
    <w:p w14:paraId="7D44E522" w14:textId="5D557E63" w:rsidR="00F30792" w:rsidRPr="00F30792" w:rsidRDefault="00F30792" w:rsidP="006943BA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0792">
        <w:rPr>
          <w:rFonts w:ascii="Times New Roman" w:hAnsi="Times New Roman" w:cs="Times New Roman"/>
          <w:sz w:val="28"/>
          <w:szCs w:val="28"/>
        </w:rPr>
        <w:t xml:space="preserve">Крок 3. Деталізаці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бчислення початкового значення 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</w:rPr>
        <w:t>y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</w:p>
    <w:p w14:paraId="29519FD1" w14:textId="531F126B" w:rsidR="00CF76F7" w:rsidRPr="00F30792" w:rsidRDefault="007E014B" w:rsidP="00CE0C88">
      <w:pPr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Крок </w:t>
      </w:r>
      <w:r w:rsidR="0048521D" w:rsidRPr="00F30792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9C6692" w:rsidRPr="00F30792">
        <w:rPr>
          <w:rFonts w:ascii="Times New Roman" w:eastAsiaTheme="minorEastAsia" w:hAnsi="Times New Roman" w:cs="Times New Roman"/>
          <w:sz w:val="28"/>
          <w:szCs w:val="28"/>
        </w:rPr>
        <w:t>Деталізація о</w:t>
      </w: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  <w:r w:rsidR="005614D8"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5614D8" w:rsidRPr="00F30792">
        <w:rPr>
          <w:rFonts w:ascii="Times New Roman" w:hAnsi="Times New Roman" w:cs="Times New Roman"/>
          <w:sz w:val="28"/>
          <w:szCs w:val="28"/>
        </w:rPr>
        <w:t>з заданою точністю</w:t>
      </w:r>
      <w:r w:rsidRPr="00F30792">
        <w:rPr>
          <w:rFonts w:ascii="Times New Roman" w:hAnsi="Times New Roman" w:cs="Times New Roman"/>
          <w:sz w:val="28"/>
          <w:szCs w:val="28"/>
        </w:rPr>
        <w:t>.</w:t>
      </w:r>
    </w:p>
    <w:p w14:paraId="1AFC9AD7" w14:textId="6382966B" w:rsidR="007E014B" w:rsidRPr="00F30792" w:rsidRDefault="00002361" w:rsidP="006943BA">
      <w:pPr>
        <w:ind w:firstLine="851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sz w:val="28"/>
          <w:szCs w:val="28"/>
        </w:rPr>
        <w:t>Псевдокод</w:t>
      </w:r>
    </w:p>
    <w:p w14:paraId="23D16CA0" w14:textId="7426C3B1" w:rsidR="00002361" w:rsidRPr="00F30792" w:rsidRDefault="00002361" w:rsidP="006943BA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Крок 1</w:t>
      </w:r>
    </w:p>
    <w:p w14:paraId="21E30557" w14:textId="2ED7C567" w:rsidR="00002361" w:rsidRDefault="00002361" w:rsidP="00002361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26BCD0BE" w14:textId="66DB25AF" w:rsidR="00F13CDB" w:rsidRPr="00F13CDB" w:rsidRDefault="00F13CDB" w:rsidP="00F13CDB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36C4D5B3" w14:textId="00D282F1" w:rsidR="00002361" w:rsidRDefault="00002361" w:rsidP="00002361">
      <w:pPr>
        <w:spacing w:line="360" w:lineRule="auto"/>
        <w:ind w:firstLine="1701"/>
        <w:jc w:val="both"/>
        <w:rPr>
          <w:rFonts w:ascii="Times New Roman" w:hAnsi="Times New Roman" w:cs="Times New Roman"/>
          <w:i/>
          <w:iCs/>
          <w:sz w:val="28"/>
          <w:szCs w:val="28"/>
          <w:u w:val="single"/>
        </w:rPr>
      </w:pPr>
      <w:r w:rsidRPr="00F30792">
        <w:rPr>
          <w:rFonts w:ascii="Times New Roman" w:eastAsiaTheme="minorEastAsia" w:hAnsi="Times New Roman" w:cs="Times New Roman"/>
          <w:iCs/>
          <w:sz w:val="28"/>
          <w:szCs w:val="28"/>
          <w:u w:val="single"/>
        </w:rPr>
        <w:t>с</w:t>
      </w:r>
      <w:r w:rsidRPr="00F30792">
        <w:rPr>
          <w:rFonts w:ascii="Times New Roman" w:eastAsiaTheme="minorEastAsia" w:hAnsi="Times New Roman" w:cs="Times New Roman"/>
          <w:iCs/>
          <w:sz w:val="28"/>
          <w:szCs w:val="28"/>
          <w:u w:val="single"/>
        </w:rPr>
        <w:t>творення та присвоєння значення</w:t>
      </w:r>
      <w:r w:rsidRPr="00F30792">
        <w:rPr>
          <w:rFonts w:ascii="Times New Roman" w:eastAsiaTheme="minorEastAsia" w:hAnsi="Times New Roman" w:cs="Times New Roman"/>
          <w:sz w:val="28"/>
          <w:szCs w:val="28"/>
          <w:u w:val="single"/>
        </w:rPr>
        <w:t xml:space="preserve"> </w:t>
      </w:r>
      <w:r w:rsidRPr="00F30792">
        <w:rPr>
          <w:rFonts w:ascii="Times New Roman" w:hAnsi="Times New Roman" w:cs="Times New Roman"/>
          <w:i/>
          <w:iCs/>
          <w:sz w:val="28"/>
          <w:szCs w:val="28"/>
          <w:u w:val="single"/>
        </w:rPr>
        <w:t>y0</w:t>
      </w:r>
    </w:p>
    <w:p w14:paraId="181AF253" w14:textId="5CCF16D8" w:rsidR="00F30792" w:rsidRPr="00F30792" w:rsidRDefault="00F30792" w:rsidP="00002361">
      <w:pPr>
        <w:spacing w:line="360" w:lineRule="auto"/>
        <w:ind w:firstLine="1701"/>
        <w:jc w:val="both"/>
        <w:rPr>
          <w:rFonts w:ascii="Times New Roman" w:hAnsi="Times New Roman" w:cs="Times New Roman"/>
          <w:i/>
          <w:iCs/>
          <w:sz w:val="28"/>
          <w:szCs w:val="28"/>
          <w:u w:val="single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обчислення початкового значення 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</w:rPr>
        <w:t>y</w:t>
      </w:r>
    </w:p>
    <w:p w14:paraId="26918806" w14:textId="77777777" w:rsidR="00002361" w:rsidRPr="00F30792" w:rsidRDefault="00002361" w:rsidP="00002361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</w:rPr>
        <w:t>з заданою точністю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5D263084" w14:textId="21DF6B4D" w:rsidR="00002361" w:rsidRPr="00F30792" w:rsidRDefault="00002361" w:rsidP="00002361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0E2E50EB" w14:textId="2D9FC559" w:rsidR="00002361" w:rsidRPr="00F30792" w:rsidRDefault="00002361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588C9F7" w14:textId="154961BF" w:rsidR="00002361" w:rsidRPr="00F30792" w:rsidRDefault="00002361" w:rsidP="00002361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Крок </w:t>
      </w: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2</w:t>
      </w:r>
    </w:p>
    <w:p w14:paraId="3BB8C845" w14:textId="77777777" w:rsidR="00002361" w:rsidRPr="00F30792" w:rsidRDefault="00002361" w:rsidP="00002361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ABDCC29" w14:textId="77777777" w:rsidR="00F13CDB" w:rsidRPr="00F13CDB" w:rsidRDefault="00F13CDB" w:rsidP="00F13CDB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6BA70BE2" w14:textId="463BD0AF" w:rsidR="00002361" w:rsidRDefault="00002361" w:rsidP="0048521D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>y0:=0</w:t>
      </w:r>
    </w:p>
    <w:p w14:paraId="7FC1B086" w14:textId="7ABB800A" w:rsidR="00F30792" w:rsidRPr="00F30792" w:rsidRDefault="00F30792" w:rsidP="00F30792">
      <w:pPr>
        <w:spacing w:line="360" w:lineRule="auto"/>
        <w:ind w:firstLine="1701"/>
        <w:jc w:val="both"/>
        <w:rPr>
          <w:rFonts w:ascii="Times New Roman" w:hAnsi="Times New Roman" w:cs="Times New Roman"/>
          <w:i/>
          <w:iCs/>
          <w:sz w:val="28"/>
          <w:szCs w:val="28"/>
          <w:u w:val="single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обчислення початкового значення 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  <w:u w:val="single"/>
        </w:rPr>
        <w:t>y</w:t>
      </w:r>
    </w:p>
    <w:p w14:paraId="027FC149" w14:textId="77777777" w:rsidR="00002361" w:rsidRPr="00F30792" w:rsidRDefault="00002361" w:rsidP="00002361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</w:rPr>
        <w:t>з заданою точністю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A26BB73" w14:textId="77777777" w:rsidR="00002361" w:rsidRPr="00F30792" w:rsidRDefault="00002361" w:rsidP="00002361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6562ACB7" w14:textId="6747A629" w:rsidR="00002361" w:rsidRDefault="00002361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F60B71C" w14:textId="5FF408F9" w:rsidR="00F30792" w:rsidRPr="00F30792" w:rsidRDefault="00F30792" w:rsidP="00F30792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Крок </w:t>
      </w:r>
      <w:r>
        <w:rPr>
          <w:rFonts w:ascii="Times New Roman" w:eastAsiaTheme="minorEastAsia" w:hAnsi="Times New Roman" w:cs="Times New Roman"/>
          <w:i/>
          <w:iCs/>
          <w:sz w:val="28"/>
          <w:szCs w:val="28"/>
        </w:rPr>
        <w:t>3</w:t>
      </w:r>
    </w:p>
    <w:p w14:paraId="5C5D71F4" w14:textId="77777777" w:rsidR="00F30792" w:rsidRPr="00F30792" w:rsidRDefault="00F30792" w:rsidP="00F3079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2E4E01DC" w14:textId="77777777" w:rsidR="00F13CDB" w:rsidRPr="00F13CDB" w:rsidRDefault="00F13CDB" w:rsidP="00F13CDB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26E389F4" w14:textId="77777777" w:rsidR="00F30792" w:rsidRDefault="00F30792" w:rsidP="00F30792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>y0:=0</w:t>
      </w:r>
    </w:p>
    <w:p w14:paraId="32D163C0" w14:textId="77777777" w:rsidR="00F30792" w:rsidRPr="00F30792" w:rsidRDefault="00F30792" w:rsidP="00F30792">
      <w:pPr>
        <w:spacing w:line="360" w:lineRule="auto"/>
        <w:ind w:left="1701" w:firstLine="459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w:lastRenderedPageBreak/>
            <m:t>y≔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y0+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y0+2</m:t>
              </m:r>
            </m:den>
          </m:f>
        </m:oMath>
      </m:oMathPara>
    </w:p>
    <w:p w14:paraId="0D555676" w14:textId="67BC3785" w:rsidR="00F30792" w:rsidRPr="00F30792" w:rsidRDefault="00F30792" w:rsidP="00F30792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  <w:u w:val="single"/>
        </w:rPr>
        <w:t xml:space="preserve">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  <w:u w:val="single"/>
        </w:rPr>
        <w:t>з заданою точністю</w:t>
      </w:r>
      <w:r w:rsidRPr="00F30792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</w:p>
    <w:p w14:paraId="1DE2B614" w14:textId="77777777" w:rsidR="00F30792" w:rsidRPr="00F30792" w:rsidRDefault="00F30792" w:rsidP="00F30792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42BE7379" w14:textId="66037A95" w:rsidR="00F30792" w:rsidRPr="00F30792" w:rsidRDefault="00F30792" w:rsidP="00F30792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4254A1CE" w14:textId="02645000" w:rsidR="00002361" w:rsidRPr="00F30792" w:rsidRDefault="00002361" w:rsidP="00002361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Крок </w:t>
      </w:r>
      <w:r w:rsid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4</w:t>
      </w:r>
    </w:p>
    <w:p w14:paraId="43D0244B" w14:textId="77777777" w:rsidR="00002361" w:rsidRPr="00F30792" w:rsidRDefault="00002361" w:rsidP="00002361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1AA1AE9" w14:textId="77777777" w:rsidR="00F13CDB" w:rsidRPr="00F13CDB" w:rsidRDefault="00F13CDB" w:rsidP="00F13CDB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5588EDAF" w14:textId="1707585C" w:rsidR="00002361" w:rsidRDefault="00002361" w:rsidP="00002361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>y0:=0</w:t>
      </w:r>
    </w:p>
    <w:p w14:paraId="0FD57041" w14:textId="5C477E3D" w:rsidR="00F30792" w:rsidRPr="00F30792" w:rsidRDefault="00F30792" w:rsidP="00F30792">
      <w:pPr>
        <w:spacing w:line="360" w:lineRule="auto"/>
        <w:ind w:left="1701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y≔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y0+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y0+2</m:t>
              </m:r>
            </m:den>
          </m:f>
        </m:oMath>
      </m:oMathPara>
    </w:p>
    <w:p w14:paraId="020B1D41" w14:textId="7F6DE8A1" w:rsidR="0048521D" w:rsidRPr="00F30792" w:rsidRDefault="0048521D" w:rsidP="0048521D">
      <w:pPr>
        <w:spacing w:line="360" w:lineRule="auto"/>
        <w:ind w:firstLine="170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40E39A69" w14:textId="0DEF2A1B" w:rsidR="0048521D" w:rsidRPr="00F30792" w:rsidRDefault="0048521D" w:rsidP="0048521D">
      <w:pPr>
        <w:spacing w:line="360" w:lineRule="auto"/>
        <w:ind w:left="2410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y</m:t>
          </m:r>
          <m:r>
            <w:rPr>
              <w:rFonts w:ascii="Cambria Math" w:hAnsi="Cambria Math" w:cs="Times New Roman"/>
              <w:sz w:val="28"/>
              <w:szCs w:val="28"/>
            </w:rPr>
            <m:t>0</m:t>
          </m:r>
          <m:r>
            <w:rPr>
              <w:rFonts w:ascii="Cambria Math" w:hAnsi="Cambria Math" w:cs="Times New Roman"/>
              <w:sz w:val="28"/>
              <w:szCs w:val="28"/>
            </w:rPr>
            <m:t>≔y</m:t>
          </m:r>
        </m:oMath>
      </m:oMathPara>
    </w:p>
    <w:p w14:paraId="2F9BC0F0" w14:textId="15EE76B0" w:rsidR="00002361" w:rsidRPr="00F30792" w:rsidRDefault="00002361" w:rsidP="0048521D">
      <w:pPr>
        <w:spacing w:line="360" w:lineRule="auto"/>
        <w:ind w:left="2421" w:firstLine="459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y≔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+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y0+2</m:t>
              </m:r>
            </m:den>
          </m:f>
        </m:oMath>
      </m:oMathPara>
    </w:p>
    <w:p w14:paraId="784BEBF1" w14:textId="1C535BD8" w:rsidR="00541D45" w:rsidRPr="00F30792" w:rsidRDefault="00541D45" w:rsidP="00541D45">
      <w:pPr>
        <w:spacing w:line="360" w:lineRule="auto"/>
        <w:ind w:left="1701"/>
        <w:jc w:val="both"/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  <w:t xml:space="preserve">поки </w:t>
      </w:r>
      <w:r w:rsidR="00BA7AB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bs(y-y0)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&gt;=</w:t>
      </w:r>
      <w:r w:rsidR="00BA7AB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0E3F4C0B" w14:textId="747280CA" w:rsidR="00541D45" w:rsidRPr="00F30792" w:rsidRDefault="00541D45" w:rsidP="00541D45">
      <w:pPr>
        <w:spacing w:line="360" w:lineRule="auto"/>
        <w:ind w:left="170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  <w:t>все повторити</w:t>
      </w:r>
    </w:p>
    <w:p w14:paraId="58720FDF" w14:textId="77777777" w:rsidR="00002361" w:rsidRPr="00F30792" w:rsidRDefault="00002361" w:rsidP="00002361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2AD7B24F" w14:textId="61D3B58E" w:rsidR="00002361" w:rsidRDefault="00002361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1E8FA08" w14:textId="31CCB888" w:rsidR="00F30792" w:rsidRDefault="00F30792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5D01905" w14:textId="6B5C7F99" w:rsidR="00F30792" w:rsidRDefault="00F30792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69805EB" w14:textId="2127F398" w:rsidR="00F30792" w:rsidRDefault="00F30792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4B8E54A" w14:textId="1440FDE9" w:rsidR="00F30792" w:rsidRDefault="00F30792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C5985B3" w14:textId="316AE464" w:rsidR="00F30792" w:rsidRDefault="00F30792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CC8AB4A" w14:textId="6960235A" w:rsidR="00F30792" w:rsidRDefault="00F30792" w:rsidP="00002361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8391C12" w14:textId="77777777" w:rsidR="00F30792" w:rsidRPr="00F30792" w:rsidRDefault="00F30792" w:rsidP="00002361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</w:p>
    <w:p w14:paraId="7F42D790" w14:textId="1DC80FD9" w:rsidR="00002361" w:rsidRPr="00F30792" w:rsidRDefault="0073423E" w:rsidP="00002361">
      <w:pPr>
        <w:ind w:firstLine="851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sz w:val="28"/>
          <w:szCs w:val="28"/>
        </w:rPr>
        <w:t>Блок-схема</w:t>
      </w:r>
    </w:p>
    <w:p w14:paraId="1F14CB14" w14:textId="64ABDA76" w:rsidR="0073423E" w:rsidRPr="00F30792" w:rsidRDefault="0073423E" w:rsidP="0073423E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Крок 1                                                            </w:t>
      </w: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Крок 2</w:t>
      </w:r>
    </w:p>
    <w:p w14:paraId="363C2DDE" w14:textId="05710927" w:rsidR="0073423E" w:rsidRPr="00F30792" w:rsidRDefault="00831B5A" w:rsidP="0073423E">
      <w:pPr>
        <w:ind w:firstLine="567"/>
        <w:jc w:val="both"/>
      </w:pPr>
      <w:r>
        <w:object w:dxaOrig="3450" w:dyaOrig="9120" w14:anchorId="5D994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173pt;height:455.65pt" o:ole="">
            <v:imagedata r:id="rId5" o:title=""/>
          </v:shape>
          <o:OLEObject Type="Embed" ProgID="Visio.Drawing.15" ShapeID="_x0000_i1058" DrawAspect="Content" ObjectID="_1695058556" r:id="rId6"/>
        </w:object>
      </w:r>
      <w:r w:rsidR="0073423E" w:rsidRPr="00F30792">
        <w:t xml:space="preserve">                               </w:t>
      </w:r>
      <w:r>
        <w:object w:dxaOrig="3450" w:dyaOrig="9120" w14:anchorId="3438E334">
          <v:shape id="_x0000_i1065" type="#_x0000_t75" style="width:173pt;height:455.65pt" o:ole="">
            <v:imagedata r:id="rId7" o:title=""/>
          </v:shape>
          <o:OLEObject Type="Embed" ProgID="Visio.Drawing.15" ShapeID="_x0000_i1065" DrawAspect="Content" ObjectID="_1695058557" r:id="rId8"/>
        </w:object>
      </w:r>
    </w:p>
    <w:p w14:paraId="1D30CD2D" w14:textId="77777777" w:rsidR="001C0053" w:rsidRDefault="001C0053" w:rsidP="005B7C42">
      <w:pPr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</w:p>
    <w:p w14:paraId="3C6F9283" w14:textId="77777777" w:rsidR="001C0053" w:rsidRDefault="001C0053" w:rsidP="005B7C42">
      <w:pPr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</w:p>
    <w:p w14:paraId="060BBB9B" w14:textId="77777777" w:rsidR="001C0053" w:rsidRDefault="001C0053" w:rsidP="005B7C42">
      <w:pPr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</w:p>
    <w:p w14:paraId="39F59954" w14:textId="77777777" w:rsidR="001C0053" w:rsidRDefault="001C0053" w:rsidP="005B7C42">
      <w:pPr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</w:p>
    <w:p w14:paraId="63750515" w14:textId="40C2F85E" w:rsidR="0073423E" w:rsidRPr="00F30792" w:rsidRDefault="001C0053" w:rsidP="005B7C42">
      <w:pPr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048F8EA6" wp14:editId="5D6D928A">
            <wp:simplePos x="0" y="0"/>
            <wp:positionH relativeFrom="margin">
              <wp:posOffset>-307960</wp:posOffset>
            </wp:positionH>
            <wp:positionV relativeFrom="paragraph">
              <wp:posOffset>288955</wp:posOffset>
            </wp:positionV>
            <wp:extent cx="2487930" cy="5751830"/>
            <wp:effectExtent l="0" t="0" r="7620" b="127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197" t="27827" r="47565" b="17737"/>
                    <a:stretch/>
                  </pic:blipFill>
                  <pic:spPr bwMode="auto">
                    <a:xfrm>
                      <a:off x="0" y="0"/>
                      <a:ext cx="2487930" cy="5751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1B5A"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Крок 3</w:t>
      </w:r>
      <w:r w:rsidR="005B7C42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                                                      Крок 4</w:t>
      </w:r>
    </w:p>
    <w:p w14:paraId="2709CA37" w14:textId="639AB29C" w:rsidR="00193200" w:rsidRPr="002A2025" w:rsidRDefault="001C0053" w:rsidP="005B7C42">
      <w:pPr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3F00525" wp14:editId="31A5A437">
                <wp:simplePos x="0" y="0"/>
                <wp:positionH relativeFrom="margin">
                  <wp:posOffset>3914945</wp:posOffset>
                </wp:positionH>
                <wp:positionV relativeFrom="paragraph">
                  <wp:posOffset>5904675</wp:posOffset>
                </wp:positionV>
                <wp:extent cx="395785" cy="354842"/>
                <wp:effectExtent l="0" t="0" r="0" b="762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5785" cy="3548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5F013C6" w14:textId="4C2A30FF" w:rsidR="00E416A7" w:rsidRPr="00247A9A" w:rsidRDefault="00E416A7" w:rsidP="00E416A7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47A9A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F00525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08.25pt;margin-top:464.95pt;width:31.15pt;height:27.9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" filled="f" stroked="f">
                <v:fill o:detectmouseclick="t"/>
                <v:textbox>
                  <w:txbxContent>
                    <w:p w14:paraId="55F013C6" w14:textId="4C2A30FF" w:rsidR="00E416A7" w:rsidRPr="00247A9A" w:rsidRDefault="00E416A7" w:rsidP="00E416A7">
                      <w:pPr>
                        <w:spacing w:after="0" w:line="36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247A9A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+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E11D44" wp14:editId="1CE2E9FB">
                <wp:simplePos x="0" y="0"/>
                <wp:positionH relativeFrom="page">
                  <wp:align>center</wp:align>
                </wp:positionH>
                <wp:positionV relativeFrom="paragraph">
                  <wp:posOffset>5014775</wp:posOffset>
                </wp:positionV>
                <wp:extent cx="284851" cy="225631"/>
                <wp:effectExtent l="0" t="0" r="0" b="3175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851" cy="2256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FBF7F76" w14:textId="2D7C8F59" w:rsidR="00247A9A" w:rsidRPr="00247A9A" w:rsidRDefault="00247A9A" w:rsidP="00247A9A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11D44" id="Надпись 3" o:spid="_x0000_s1027" type="#_x0000_t202" style="position:absolute;left:0;text-align:left;margin-left:0;margin-top:394.85pt;width:22.45pt;height:17.75pt;z-index:25166233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" filled="f" stroked="f">
                <v:fill o:detectmouseclick="t"/>
                <v:textbox>
                  <w:txbxContent>
                    <w:p w14:paraId="3FBF7F76" w14:textId="2D7C8F59" w:rsidR="00247A9A" w:rsidRPr="00247A9A" w:rsidRDefault="00247A9A" w:rsidP="00247A9A">
                      <w:pPr>
                        <w:spacing w:after="0" w:line="36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-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545326" w:rsidRPr="00545326">
        <w:t xml:space="preserve"> </w:t>
      </w:r>
      <w:r>
        <w:object w:dxaOrig="5505" w:dyaOrig="12735" w14:anchorId="78C82851">
          <v:shape id="_x0000_i1074" type="#_x0000_t75" style="width:275.1pt;height:637.25pt" o:ole="">
            <v:imagedata r:id="rId10" o:title=""/>
          </v:shape>
          <o:OLEObject Type="Embed" ProgID="Visio.Drawing.15" ShapeID="_x0000_i1074" DrawAspect="Content" ObjectID="_1695058558" r:id="rId11"/>
        </w:object>
      </w:r>
    </w:p>
    <w:p w14:paraId="27DAF871" w14:textId="62025B92" w:rsidR="00193200" w:rsidRPr="00F30792" w:rsidRDefault="00193200" w:rsidP="0073423E">
      <w:pPr>
        <w:ind w:firstLine="851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sz w:val="28"/>
          <w:szCs w:val="28"/>
        </w:rPr>
        <w:lastRenderedPageBreak/>
        <w:t>Випробування</w:t>
      </w:r>
    </w:p>
    <w:tbl>
      <w:tblPr>
        <w:tblStyle w:val="ac"/>
        <w:tblW w:w="9679" w:type="dxa"/>
        <w:tblLook w:val="04A0" w:firstRow="1" w:lastRow="0" w:firstColumn="1" w:lastColumn="0" w:noHBand="0" w:noVBand="1"/>
      </w:tblPr>
      <w:tblGrid>
        <w:gridCol w:w="793"/>
        <w:gridCol w:w="2005"/>
        <w:gridCol w:w="2132"/>
        <w:gridCol w:w="2088"/>
        <w:gridCol w:w="2661"/>
      </w:tblGrid>
      <w:tr w:rsidR="005B7C42" w:rsidRPr="00F30792" w14:paraId="5BAB0E0F" w14:textId="7B42156D" w:rsidTr="00F13CDB">
        <w:tc>
          <w:tcPr>
            <w:tcW w:w="793" w:type="dxa"/>
            <w:shd w:val="clear" w:color="auto" w:fill="D0CECE" w:themeFill="background2" w:themeFillShade="E6"/>
          </w:tcPr>
          <w:p w14:paraId="62BF6603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2005" w:type="dxa"/>
            <w:shd w:val="clear" w:color="auto" w:fill="D0CECE" w:themeFill="background2" w:themeFillShade="E6"/>
          </w:tcPr>
          <w:p w14:paraId="11477505" w14:textId="1EDEA62F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>(цикл 1)</w:t>
            </w:r>
          </w:p>
        </w:tc>
        <w:tc>
          <w:tcPr>
            <w:tcW w:w="2132" w:type="dxa"/>
            <w:shd w:val="clear" w:color="auto" w:fill="D0CECE" w:themeFill="background2" w:themeFillShade="E6"/>
          </w:tcPr>
          <w:p w14:paraId="63B96D82" w14:textId="3453DD8E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я(цикл 2)</w:t>
            </w:r>
          </w:p>
        </w:tc>
        <w:tc>
          <w:tcPr>
            <w:tcW w:w="2088" w:type="dxa"/>
            <w:shd w:val="clear" w:color="auto" w:fill="D0CECE" w:themeFill="background2" w:themeFillShade="E6"/>
          </w:tcPr>
          <w:p w14:paraId="0CFB6CFC" w14:textId="44C76B8A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ія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61" w:type="dxa"/>
            <w:shd w:val="clear" w:color="auto" w:fill="D0CECE" w:themeFill="background2" w:themeFillShade="E6"/>
          </w:tcPr>
          <w:p w14:paraId="2D50EC43" w14:textId="05624B1E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ія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5B7C42" w:rsidRPr="00F30792" w14:paraId="2ECDF084" w14:textId="6FCCF709" w:rsidTr="00F13CDB">
        <w:tc>
          <w:tcPr>
            <w:tcW w:w="793" w:type="dxa"/>
          </w:tcPr>
          <w:p w14:paraId="4C473CA0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5" w:type="dxa"/>
            <w:shd w:val="clear" w:color="auto" w:fill="auto"/>
          </w:tcPr>
          <w:p w14:paraId="12E9ECB7" w14:textId="51807FB3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  <w:tc>
          <w:tcPr>
            <w:tcW w:w="2132" w:type="dxa"/>
            <w:shd w:val="clear" w:color="auto" w:fill="auto"/>
          </w:tcPr>
          <w:p w14:paraId="63EDA488" w14:textId="754C807B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shd w:val="clear" w:color="auto" w:fill="auto"/>
          </w:tcPr>
          <w:p w14:paraId="67EF9BD3" w14:textId="2804B86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3F974FA8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13CDB" w:rsidRPr="00F30792" w14:paraId="77BCAE78" w14:textId="77777777" w:rsidTr="00F13CDB">
        <w:tc>
          <w:tcPr>
            <w:tcW w:w="793" w:type="dxa"/>
          </w:tcPr>
          <w:p w14:paraId="5E2C5F95" w14:textId="2FAE8641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05" w:type="dxa"/>
            <w:shd w:val="clear" w:color="auto" w:fill="auto"/>
          </w:tcPr>
          <w:p w14:paraId="675BBE9A" w14:textId="3C1CECBA" w:rsidR="00F13CDB" w:rsidRPr="002A2025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ε:=</w:t>
            </w:r>
            <w:r w:rsidR="002A2025">
              <w:rPr>
                <w:rFonts w:ascii="Times New Roman" w:hAnsi="Times New Roman" w:cs="Times New Roman"/>
                <w:color w:val="000000"/>
                <w:sz w:val="28"/>
                <w:szCs w:val="28"/>
                <w:lang w:val="ru-RU"/>
              </w:rPr>
              <w:t>0,00001</w:t>
            </w:r>
          </w:p>
        </w:tc>
        <w:tc>
          <w:tcPr>
            <w:tcW w:w="2132" w:type="dxa"/>
            <w:shd w:val="clear" w:color="auto" w:fill="auto"/>
          </w:tcPr>
          <w:p w14:paraId="45AC143A" w14:textId="77777777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shd w:val="clear" w:color="auto" w:fill="auto"/>
          </w:tcPr>
          <w:p w14:paraId="7590DFB1" w14:textId="77777777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51E27559" w14:textId="77777777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B7C42" w:rsidRPr="00F30792" w14:paraId="076399DD" w14:textId="081D9151" w:rsidTr="00F13CDB">
        <w:tc>
          <w:tcPr>
            <w:tcW w:w="793" w:type="dxa"/>
          </w:tcPr>
          <w:p w14:paraId="2D90BC24" w14:textId="1030BF20" w:rsidR="005B7C42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05" w:type="dxa"/>
            <w:shd w:val="clear" w:color="auto" w:fill="auto"/>
          </w:tcPr>
          <w:p w14:paraId="44E73797" w14:textId="31B64082" w:rsidR="005B7C42" w:rsidRPr="00F30792" w:rsidRDefault="005B7C42" w:rsidP="005B7C42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0</w:t>
            </w:r>
          </w:p>
        </w:tc>
        <w:tc>
          <w:tcPr>
            <w:tcW w:w="2132" w:type="dxa"/>
            <w:shd w:val="clear" w:color="auto" w:fill="auto"/>
          </w:tcPr>
          <w:p w14:paraId="248E6FCC" w14:textId="771D94ED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shd w:val="clear" w:color="auto" w:fill="auto"/>
          </w:tcPr>
          <w:p w14:paraId="4760F838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3352970B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13CDB" w:rsidRPr="00F30792" w14:paraId="6FF5B03A" w14:textId="77777777" w:rsidTr="00F13CDB">
        <w:tc>
          <w:tcPr>
            <w:tcW w:w="793" w:type="dxa"/>
          </w:tcPr>
          <w:p w14:paraId="68D60141" w14:textId="3920EC24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05" w:type="dxa"/>
            <w:shd w:val="clear" w:color="auto" w:fill="auto"/>
          </w:tcPr>
          <w:p w14:paraId="74FB1C3C" w14:textId="3BCC8246" w:rsidR="00F13CDB" w:rsidRPr="00F30792" w:rsidRDefault="00F13CDB" w:rsidP="005B7C42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2132" w:type="dxa"/>
            <w:shd w:val="clear" w:color="auto" w:fill="auto"/>
          </w:tcPr>
          <w:p w14:paraId="60773324" w14:textId="77777777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shd w:val="clear" w:color="auto" w:fill="auto"/>
          </w:tcPr>
          <w:p w14:paraId="57F1C3F8" w14:textId="77777777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70F7DD67" w14:textId="77777777" w:rsidR="00F13CDB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B7C42" w:rsidRPr="00F30792" w14:paraId="4E07B9FA" w14:textId="71E9C973" w:rsidTr="00F13CDB">
        <w:tc>
          <w:tcPr>
            <w:tcW w:w="793" w:type="dxa"/>
          </w:tcPr>
          <w:p w14:paraId="131261F8" w14:textId="63D4B2A3" w:rsidR="005B7C42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05" w:type="dxa"/>
            <w:shd w:val="clear" w:color="auto" w:fill="auto"/>
          </w:tcPr>
          <w:p w14:paraId="490F9D97" w14:textId="4D049FC7" w:rsidR="005B7C42" w:rsidRPr="00F30792" w:rsidRDefault="00F13CDB" w:rsidP="005B7C42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</w:t>
            </w:r>
          </w:p>
        </w:tc>
        <w:tc>
          <w:tcPr>
            <w:tcW w:w="2132" w:type="dxa"/>
            <w:shd w:val="clear" w:color="auto" w:fill="auto"/>
          </w:tcPr>
          <w:p w14:paraId="434520CA" w14:textId="0D441BB6" w:rsidR="005B7C42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538</w:t>
            </w:r>
          </w:p>
        </w:tc>
        <w:tc>
          <w:tcPr>
            <w:tcW w:w="2088" w:type="dxa"/>
            <w:shd w:val="clear" w:color="auto" w:fill="auto"/>
          </w:tcPr>
          <w:p w14:paraId="7CEA2E54" w14:textId="77777777" w:rsidR="00F13CDB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538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</w:p>
          <w:p w14:paraId="79E08537" w14:textId="3F00412E" w:rsidR="005B7C42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647</w:t>
            </w:r>
          </w:p>
        </w:tc>
        <w:tc>
          <w:tcPr>
            <w:tcW w:w="2661" w:type="dxa"/>
          </w:tcPr>
          <w:p w14:paraId="03CF9EBB" w14:textId="3F26B320" w:rsidR="005B7C42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647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9775</w:t>
            </w:r>
          </w:p>
        </w:tc>
      </w:tr>
      <w:tr w:rsidR="005B7C42" w:rsidRPr="00F30792" w14:paraId="4AD59185" w14:textId="244F2916" w:rsidTr="00F13CDB">
        <w:tc>
          <w:tcPr>
            <w:tcW w:w="793" w:type="dxa"/>
          </w:tcPr>
          <w:p w14:paraId="1976886F" w14:textId="3796175F" w:rsidR="005B7C42" w:rsidRPr="00F30792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005" w:type="dxa"/>
            <w:shd w:val="clear" w:color="auto" w:fill="auto"/>
          </w:tcPr>
          <w:p w14:paraId="0BA15951" w14:textId="0E8FBE2C" w:rsidR="005B7C42" w:rsidRPr="005B7C4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  <w:tc>
          <w:tcPr>
            <w:tcW w:w="2132" w:type="dxa"/>
            <w:shd w:val="clear" w:color="auto" w:fill="auto"/>
          </w:tcPr>
          <w:p w14:paraId="735CD147" w14:textId="7E63958D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  <w:tc>
          <w:tcPr>
            <w:tcW w:w="2088" w:type="dxa"/>
            <w:shd w:val="clear" w:color="auto" w:fill="auto"/>
          </w:tcPr>
          <w:p w14:paraId="65D6F711" w14:textId="7E16517F" w:rsidR="005B7C42" w:rsidRPr="005B7C4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  <w:tc>
          <w:tcPr>
            <w:tcW w:w="2661" w:type="dxa"/>
          </w:tcPr>
          <w:p w14:paraId="2A6EBA2D" w14:textId="61A7F32F" w:rsidR="005B7C42" w:rsidRPr="005B7C4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5B7C42" w:rsidRPr="00F30792" w14:paraId="0F704DEF" w14:textId="0232C2D3" w:rsidTr="00F13CDB">
        <w:tc>
          <w:tcPr>
            <w:tcW w:w="793" w:type="dxa"/>
          </w:tcPr>
          <w:p w14:paraId="7E3C778D" w14:textId="141FB15B" w:rsidR="00E6610C" w:rsidRPr="00F13CDB" w:rsidRDefault="00F13CDB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005" w:type="dxa"/>
            <w:shd w:val="clear" w:color="auto" w:fill="auto"/>
          </w:tcPr>
          <w:p w14:paraId="0087C75D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32" w:type="dxa"/>
            <w:shd w:val="clear" w:color="auto" w:fill="auto"/>
          </w:tcPr>
          <w:p w14:paraId="70C34D10" w14:textId="53BC7956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shd w:val="clear" w:color="auto" w:fill="auto"/>
          </w:tcPr>
          <w:p w14:paraId="46232271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2DC27F1B" w14:textId="77777777" w:rsidR="005B7C42" w:rsidRPr="00F30792" w:rsidRDefault="005B7C42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6610C" w:rsidRPr="00F30792" w14:paraId="3FEA46EA" w14:textId="77777777" w:rsidTr="00F13CDB">
        <w:tc>
          <w:tcPr>
            <w:tcW w:w="793" w:type="dxa"/>
          </w:tcPr>
          <w:p w14:paraId="6B0A4101" w14:textId="77777777" w:rsidR="00E6610C" w:rsidRDefault="00E6610C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005" w:type="dxa"/>
            <w:shd w:val="clear" w:color="auto" w:fill="auto"/>
          </w:tcPr>
          <w:p w14:paraId="036CB45C" w14:textId="77777777" w:rsidR="00E6610C" w:rsidRPr="00F30792" w:rsidRDefault="00E6610C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32" w:type="dxa"/>
            <w:shd w:val="clear" w:color="auto" w:fill="auto"/>
          </w:tcPr>
          <w:p w14:paraId="7C4FDD99" w14:textId="77777777" w:rsidR="00E6610C" w:rsidRPr="00F30792" w:rsidRDefault="00E6610C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shd w:val="clear" w:color="auto" w:fill="auto"/>
          </w:tcPr>
          <w:p w14:paraId="1EF52EEB" w14:textId="02FBD8DB" w:rsidR="00E6610C" w:rsidRPr="00F30792" w:rsidRDefault="00E6610C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3F15BC6C" w14:textId="77777777" w:rsidR="00E6610C" w:rsidRPr="00F30792" w:rsidRDefault="00E6610C" w:rsidP="005B7C4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6610C" w:rsidRPr="00F30792" w14:paraId="5D9BE7A7" w14:textId="77777777" w:rsidTr="00F13CDB">
        <w:tc>
          <w:tcPr>
            <w:tcW w:w="793" w:type="dxa"/>
            <w:shd w:val="clear" w:color="auto" w:fill="D0CECE" w:themeFill="background2" w:themeFillShade="E6"/>
          </w:tcPr>
          <w:p w14:paraId="14692B31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2005" w:type="dxa"/>
            <w:shd w:val="clear" w:color="auto" w:fill="D0CECE" w:themeFill="background2" w:themeFillShade="E6"/>
          </w:tcPr>
          <w:p w14:paraId="21AAA8DB" w14:textId="12F40959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 xml:space="preserve">Дія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32" w:type="dxa"/>
            <w:shd w:val="clear" w:color="auto" w:fill="D0CECE" w:themeFill="background2" w:themeFillShade="E6"/>
          </w:tcPr>
          <w:p w14:paraId="2B1C99EC" w14:textId="17284AFE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ія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088" w:type="dxa"/>
            <w:shd w:val="clear" w:color="auto" w:fill="D0CECE" w:themeFill="background2" w:themeFillShade="E6"/>
          </w:tcPr>
          <w:p w14:paraId="0349CDB4" w14:textId="5BD8F7BE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  <w:shd w:val="clear" w:color="auto" w:fill="D0CECE" w:themeFill="background2" w:themeFillShade="E6"/>
          </w:tcPr>
          <w:p w14:paraId="41651322" w14:textId="19C2391B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74C0B" w:rsidRPr="00F30792" w14:paraId="704207FC" w14:textId="77777777" w:rsidTr="00F13CDB">
        <w:tc>
          <w:tcPr>
            <w:tcW w:w="793" w:type="dxa"/>
          </w:tcPr>
          <w:p w14:paraId="4112DC84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5" w:type="dxa"/>
          </w:tcPr>
          <w:p w14:paraId="0BA28E8C" w14:textId="2BB1C6BB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32" w:type="dxa"/>
          </w:tcPr>
          <w:p w14:paraId="7643351F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0B59E32C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126CBAAC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74C0B" w:rsidRPr="00F30792" w14:paraId="1621229B" w14:textId="77777777" w:rsidTr="00F13CDB">
        <w:tc>
          <w:tcPr>
            <w:tcW w:w="793" w:type="dxa"/>
          </w:tcPr>
          <w:p w14:paraId="303954E5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05" w:type="dxa"/>
          </w:tcPr>
          <w:p w14:paraId="227AA2E5" w14:textId="3C63967E" w:rsidR="00474C0B" w:rsidRPr="00F30792" w:rsidRDefault="00474C0B" w:rsidP="00936DC5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32" w:type="dxa"/>
          </w:tcPr>
          <w:p w14:paraId="55C7EC87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71C9DFDD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689E25E8" w14:textId="77777777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13CDB" w:rsidRPr="00F30792" w14:paraId="56F470EB" w14:textId="77777777" w:rsidTr="00F13CDB">
        <w:tc>
          <w:tcPr>
            <w:tcW w:w="793" w:type="dxa"/>
          </w:tcPr>
          <w:p w14:paraId="72EAA4F5" w14:textId="10BA6793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05" w:type="dxa"/>
          </w:tcPr>
          <w:p w14:paraId="2EC73DCC" w14:textId="77777777" w:rsidR="00F13CDB" w:rsidRPr="00F30792" w:rsidRDefault="00F13CDB" w:rsidP="00936DC5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32" w:type="dxa"/>
          </w:tcPr>
          <w:p w14:paraId="2C9A7914" w14:textId="77777777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3D23B00F" w14:textId="77777777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1D260758" w14:textId="77777777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13CDB" w:rsidRPr="00F30792" w14:paraId="4EA7A6E4" w14:textId="77777777" w:rsidTr="00F13CDB">
        <w:tc>
          <w:tcPr>
            <w:tcW w:w="793" w:type="dxa"/>
          </w:tcPr>
          <w:p w14:paraId="60EDD6E1" w14:textId="5A2437B6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05" w:type="dxa"/>
          </w:tcPr>
          <w:p w14:paraId="1F5963F6" w14:textId="77777777" w:rsidR="00F13CDB" w:rsidRPr="00F30792" w:rsidRDefault="00F13CDB" w:rsidP="00936DC5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32" w:type="dxa"/>
          </w:tcPr>
          <w:p w14:paraId="435C8F43" w14:textId="77777777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50F0CE56" w14:textId="77777777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4128A0A5" w14:textId="77777777" w:rsidR="00F13CD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74C0B" w:rsidRPr="00F30792" w14:paraId="08D1E53B" w14:textId="77777777" w:rsidTr="00F13CDB">
        <w:tc>
          <w:tcPr>
            <w:tcW w:w="793" w:type="dxa"/>
          </w:tcPr>
          <w:p w14:paraId="10394850" w14:textId="7982D982" w:rsidR="00474C0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05" w:type="dxa"/>
          </w:tcPr>
          <w:p w14:paraId="20CDABD6" w14:textId="77777777" w:rsidR="00F13CDB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9775,</w:t>
            </w:r>
          </w:p>
          <w:p w14:paraId="0097DACA" w14:textId="0D460018" w:rsidR="00474C0B" w:rsidRPr="00F30792" w:rsidRDefault="00F13CDB" w:rsidP="00F13CD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802575</w:t>
            </w:r>
          </w:p>
        </w:tc>
        <w:tc>
          <w:tcPr>
            <w:tcW w:w="2132" w:type="dxa"/>
          </w:tcPr>
          <w:p w14:paraId="5CB133EC" w14:textId="19EF1DB0" w:rsidR="00474C0B" w:rsidRPr="00F30792" w:rsidRDefault="00F13CD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802575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8032787</w:t>
            </w:r>
          </w:p>
        </w:tc>
        <w:tc>
          <w:tcPr>
            <w:tcW w:w="2088" w:type="dxa"/>
          </w:tcPr>
          <w:p w14:paraId="1521DBF3" w14:textId="37E2FC20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433CA6A5" w14:textId="707EFD1C" w:rsidR="00474C0B" w:rsidRPr="00F30792" w:rsidRDefault="00474C0B" w:rsidP="00936D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13CDB" w:rsidRPr="005B7C42" w14:paraId="5DB36C15" w14:textId="77777777" w:rsidTr="00F13CDB">
        <w:tc>
          <w:tcPr>
            <w:tcW w:w="793" w:type="dxa"/>
          </w:tcPr>
          <w:p w14:paraId="7753C160" w14:textId="1BDE03C3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005" w:type="dxa"/>
          </w:tcPr>
          <w:p w14:paraId="632E81E0" w14:textId="77777777" w:rsidR="00F13CDB" w:rsidRPr="005B7C4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  <w:tc>
          <w:tcPr>
            <w:tcW w:w="2132" w:type="dxa"/>
          </w:tcPr>
          <w:p w14:paraId="0A394DEA" w14:textId="23A07DE2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  <w:tc>
          <w:tcPr>
            <w:tcW w:w="2088" w:type="dxa"/>
          </w:tcPr>
          <w:p w14:paraId="536EADD3" w14:textId="16E182CB" w:rsidR="00F13CDB" w:rsidRPr="005B7C4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580F4ABF" w14:textId="6C0E0266" w:rsidR="00F13CDB" w:rsidRPr="005B7C4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13CDB" w:rsidRPr="00F30792" w14:paraId="451B5D8E" w14:textId="77777777" w:rsidTr="00F13CDB">
        <w:tc>
          <w:tcPr>
            <w:tcW w:w="793" w:type="dxa"/>
          </w:tcPr>
          <w:p w14:paraId="474654A5" w14:textId="61E9A6E4" w:rsidR="00F13CDB" w:rsidRPr="00F13CDB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005" w:type="dxa"/>
          </w:tcPr>
          <w:p w14:paraId="702A10CF" w14:textId="7095C5A9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32" w:type="dxa"/>
          </w:tcPr>
          <w:p w14:paraId="18D3D15C" w14:textId="5F0A0D4F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ведення у</w:t>
            </w:r>
          </w:p>
        </w:tc>
        <w:tc>
          <w:tcPr>
            <w:tcW w:w="2088" w:type="dxa"/>
          </w:tcPr>
          <w:p w14:paraId="11136927" w14:textId="64636CB4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30B5AF85" w14:textId="77777777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13CDB" w:rsidRPr="00F30792" w14:paraId="37378449" w14:textId="77777777" w:rsidTr="00F13CDB">
        <w:tc>
          <w:tcPr>
            <w:tcW w:w="793" w:type="dxa"/>
          </w:tcPr>
          <w:p w14:paraId="24F269DE" w14:textId="77777777" w:rsidR="00F13CDB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005" w:type="dxa"/>
          </w:tcPr>
          <w:p w14:paraId="02D4407F" w14:textId="507A9009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32" w:type="dxa"/>
          </w:tcPr>
          <w:p w14:paraId="23BAE942" w14:textId="1FAD711C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  <w:tc>
          <w:tcPr>
            <w:tcW w:w="2088" w:type="dxa"/>
          </w:tcPr>
          <w:p w14:paraId="54934765" w14:textId="554E0FC1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61" w:type="dxa"/>
          </w:tcPr>
          <w:p w14:paraId="3126C3EF" w14:textId="77777777" w:rsidR="00F13CDB" w:rsidRPr="00F30792" w:rsidRDefault="00F13CDB" w:rsidP="00F13CD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C484AAE" w14:textId="28671FA0" w:rsidR="00E416A7" w:rsidRDefault="00E416A7" w:rsidP="00E416A7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сновок</w:t>
      </w:r>
    </w:p>
    <w:p w14:paraId="7AB73D81" w14:textId="0C038E66" w:rsidR="00193200" w:rsidRPr="00BA7ABF" w:rsidRDefault="00247A9A" w:rsidP="001304C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уло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дослід</w:t>
      </w:r>
      <w:r>
        <w:rPr>
          <w:rFonts w:ascii="Times New Roman" w:hAnsi="Times New Roman" w:cs="Times New Roman"/>
          <w:color w:val="000000"/>
          <w:sz w:val="28"/>
          <w:szCs w:val="28"/>
        </w:rPr>
        <w:t>жено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30792">
        <w:rPr>
          <w:rFonts w:ascii="Times New Roman" w:hAnsi="Times New Roman" w:cs="Times New Roman"/>
          <w:sz w:val="28"/>
          <w:szCs w:val="28"/>
        </w:rPr>
        <w:t>подання операторів повторення дій та набут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F30792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ладання циклічних програмних специфікацій</w:t>
      </w:r>
      <w:r>
        <w:rPr>
          <w:rStyle w:val="fontstyle01"/>
        </w:rPr>
        <w:t xml:space="preserve">. В результаті виконання лабораторної роботи ми отримали </w:t>
      </w:r>
      <m:oMath>
        <m:r>
          <w:rPr>
            <w:rFonts w:ascii="Cambria Math" w:hAnsi="Cambria Math" w:cs="Times New Roman"/>
            <w:sz w:val="28"/>
            <w:szCs w:val="28"/>
          </w:rPr>
          <m:t>y≔</m:t>
        </m:r>
        <m:f>
          <m:f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y0+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y0+2</m:t>
            </m:r>
          </m:den>
        </m:f>
      </m:oMath>
      <w:r w:rsidR="001304CC">
        <w:rPr>
          <w:rFonts w:ascii="Times New Roman" w:eastAsiaTheme="minorEastAsia" w:hAnsi="Times New Roman" w:cs="Times New Roman"/>
          <w:iCs/>
          <w:sz w:val="28"/>
          <w:szCs w:val="28"/>
        </w:rPr>
        <w:t xml:space="preserve"> з точністю </w:t>
      </w:r>
      <w:r w:rsidR="001304CC"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  <w:r>
        <w:rPr>
          <w:rStyle w:val="fontstyle01"/>
        </w:rPr>
        <w:t xml:space="preserve">, розділивши задачу на </w:t>
      </w:r>
      <w:r w:rsidR="001304CC">
        <w:rPr>
          <w:rStyle w:val="fontstyle01"/>
        </w:rPr>
        <w:t>4</w:t>
      </w:r>
      <w:r>
        <w:rPr>
          <w:rStyle w:val="fontstyle01"/>
        </w:rPr>
        <w:t xml:space="preserve"> кроки: визначення основних дій, </w:t>
      </w:r>
      <w:r w:rsidR="001304CC">
        <w:rPr>
          <w:rFonts w:ascii="Times New Roman" w:eastAsiaTheme="minorEastAsia" w:hAnsi="Times New Roman" w:cs="Times New Roman"/>
          <w:iCs/>
          <w:sz w:val="28"/>
          <w:szCs w:val="28"/>
        </w:rPr>
        <w:t>с</w:t>
      </w:r>
      <w:r w:rsidR="001304CC" w:rsidRPr="00F30792">
        <w:rPr>
          <w:rFonts w:ascii="Times New Roman" w:eastAsiaTheme="minorEastAsia" w:hAnsi="Times New Roman" w:cs="Times New Roman"/>
          <w:iCs/>
          <w:sz w:val="28"/>
          <w:szCs w:val="28"/>
        </w:rPr>
        <w:t xml:space="preserve">творення та присвоєння значення </w:t>
      </w:r>
      <w:r w:rsidR="001304CC" w:rsidRPr="00F30792">
        <w:rPr>
          <w:rFonts w:ascii="Times New Roman" w:hAnsi="Times New Roman" w:cs="Times New Roman"/>
          <w:i/>
          <w:iCs/>
          <w:sz w:val="28"/>
          <w:szCs w:val="28"/>
        </w:rPr>
        <w:t>y0</w:t>
      </w:r>
      <w:r w:rsidR="001304CC"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="001304CC">
        <w:rPr>
          <w:rFonts w:ascii="Times New Roman" w:hAnsi="Times New Roman" w:cs="Times New Roman"/>
          <w:sz w:val="28"/>
          <w:szCs w:val="28"/>
        </w:rPr>
        <w:t>д</w:t>
      </w:r>
      <w:r w:rsidR="001304CC" w:rsidRPr="00F30792">
        <w:rPr>
          <w:rFonts w:ascii="Times New Roman" w:hAnsi="Times New Roman" w:cs="Times New Roman"/>
          <w:sz w:val="28"/>
          <w:szCs w:val="28"/>
        </w:rPr>
        <w:t xml:space="preserve">еталізація </w:t>
      </w:r>
      <w:r w:rsidR="001304CC"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обчислення початкового </w:t>
      </w:r>
      <w:r w:rsidR="001304CC" w:rsidRPr="00F30792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значення </w:t>
      </w:r>
      <w:r w:rsidR="001304CC" w:rsidRPr="00F30792">
        <w:rPr>
          <w:rFonts w:ascii="Times New Roman" w:hAnsi="Times New Roman" w:cs="Times New Roman"/>
          <w:i/>
          <w:iCs/>
          <w:color w:val="000000"/>
          <w:sz w:val="28"/>
          <w:szCs w:val="28"/>
        </w:rPr>
        <w:t>y</w:t>
      </w:r>
      <w:r w:rsidR="001304CC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, </w:t>
      </w:r>
      <w:r w:rsidR="001304CC">
        <w:rPr>
          <w:rFonts w:ascii="Times New Roman" w:eastAsiaTheme="minorEastAsia" w:hAnsi="Times New Roman" w:cs="Times New Roman"/>
          <w:sz w:val="28"/>
          <w:szCs w:val="28"/>
        </w:rPr>
        <w:t>д</w:t>
      </w:r>
      <w:r w:rsidR="001304CC"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еталізація обчислення значення </w:t>
      </w:r>
      <w:r w:rsidR="001304CC"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y </w:t>
      </w:r>
      <w:r w:rsidR="001304CC" w:rsidRPr="00F30792">
        <w:rPr>
          <w:rFonts w:ascii="Times New Roman" w:hAnsi="Times New Roman" w:cs="Times New Roman"/>
          <w:sz w:val="28"/>
          <w:szCs w:val="28"/>
        </w:rPr>
        <w:t>з заданою точністю.</w:t>
      </w:r>
      <w:r w:rsidR="00BA7ABF">
        <w:rPr>
          <w:rFonts w:ascii="Times New Roman" w:hAnsi="Times New Roman" w:cs="Times New Roman"/>
          <w:sz w:val="28"/>
          <w:szCs w:val="28"/>
        </w:rPr>
        <w:t xml:space="preserve"> Алгоритм було побудовано з використанням ітераційного циклу постумови.</w:t>
      </w:r>
      <w:r w:rsidR="001304C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Style w:val="fontstyle01"/>
        </w:rPr>
        <w:t xml:space="preserve">В процесі випробування було </w:t>
      </w:r>
      <w:r w:rsidR="00BA7ABF">
        <w:rPr>
          <w:rStyle w:val="fontstyle01"/>
        </w:rPr>
        <w:t xml:space="preserve">розглянуто значення </w:t>
      </w:r>
      <w:r w:rsidR="00BA7ABF"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  <w:r w:rsidR="00BA7ABF">
        <w:rPr>
          <w:rFonts w:ascii="Times New Roman" w:hAnsi="Times New Roman" w:cs="Times New Roman"/>
          <w:color w:val="000000"/>
          <w:sz w:val="28"/>
          <w:szCs w:val="28"/>
        </w:rPr>
        <w:t>=10</w:t>
      </w:r>
      <w:r w:rsidR="00BA7ABF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5</w:t>
      </w:r>
      <w:r w:rsidR="00BA7ABF">
        <w:rPr>
          <w:rStyle w:val="fontstyle01"/>
        </w:rPr>
        <w:t xml:space="preserve"> і вирахувано </w:t>
      </w:r>
      <w:r w:rsidR="00BA7ABF" w:rsidRPr="00F30792">
        <w:rPr>
          <w:rFonts w:ascii="Times New Roman" w:hAnsi="Times New Roman" w:cs="Times New Roman"/>
          <w:color w:val="000000"/>
          <w:sz w:val="28"/>
          <w:szCs w:val="28"/>
        </w:rPr>
        <w:t>y=</w:t>
      </w:r>
      <w:r w:rsidR="00BA7ABF">
        <w:rPr>
          <w:rFonts w:ascii="Times New Roman" w:hAnsi="Times New Roman" w:cs="Times New Roman"/>
          <w:color w:val="000000"/>
          <w:sz w:val="28"/>
          <w:szCs w:val="28"/>
        </w:rPr>
        <w:t>0,618032787</w:t>
      </w:r>
      <w:r w:rsidRPr="00C902B2">
        <w:rPr>
          <w:rFonts w:ascii="Times New Roman" w:hAnsi="Times New Roman" w:cs="Times New Roman"/>
          <w:sz w:val="28"/>
          <w:szCs w:val="28"/>
        </w:rPr>
        <w:t>.</w:t>
      </w:r>
    </w:p>
    <w:sectPr w:rsidR="00193200" w:rsidRPr="00BA7ABF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6BB4"/>
    <w:rsid w:val="00002361"/>
    <w:rsid w:val="00054AC0"/>
    <w:rsid w:val="001304CC"/>
    <w:rsid w:val="00192501"/>
    <w:rsid w:val="00193200"/>
    <w:rsid w:val="001C0053"/>
    <w:rsid w:val="001D633F"/>
    <w:rsid w:val="00247A9A"/>
    <w:rsid w:val="002A2025"/>
    <w:rsid w:val="00396EFB"/>
    <w:rsid w:val="00456BB4"/>
    <w:rsid w:val="00474C0B"/>
    <w:rsid w:val="0048521D"/>
    <w:rsid w:val="00541D45"/>
    <w:rsid w:val="00545326"/>
    <w:rsid w:val="005614D8"/>
    <w:rsid w:val="005B7C42"/>
    <w:rsid w:val="005D068B"/>
    <w:rsid w:val="005D22AA"/>
    <w:rsid w:val="006422CE"/>
    <w:rsid w:val="006943BA"/>
    <w:rsid w:val="0073423E"/>
    <w:rsid w:val="007E014B"/>
    <w:rsid w:val="00831B5A"/>
    <w:rsid w:val="009C6692"/>
    <w:rsid w:val="00A24C37"/>
    <w:rsid w:val="00AB028B"/>
    <w:rsid w:val="00BA7ABF"/>
    <w:rsid w:val="00BD0673"/>
    <w:rsid w:val="00CE0C88"/>
    <w:rsid w:val="00CF76F7"/>
    <w:rsid w:val="00DE21CC"/>
    <w:rsid w:val="00E416A7"/>
    <w:rsid w:val="00E6610C"/>
    <w:rsid w:val="00EC1942"/>
    <w:rsid w:val="00EC7FF2"/>
    <w:rsid w:val="00F13CDB"/>
    <w:rsid w:val="00F30792"/>
    <w:rsid w:val="00FB6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E01C79"/>
  <w15:chartTrackingRefBased/>
  <w15:docId w15:val="{E9921EC2-7EA9-4BC3-95B7-77032D2BF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B028B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AB028B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character" w:styleId="ab">
    <w:name w:val="Placeholder Text"/>
    <w:basedOn w:val="a0"/>
    <w:uiPriority w:val="99"/>
    <w:semiHidden/>
    <w:rsid w:val="006943BA"/>
    <w:rPr>
      <w:color w:val="808080"/>
    </w:rPr>
  </w:style>
  <w:style w:type="table" w:styleId="ac">
    <w:name w:val="Table Grid"/>
    <w:basedOn w:val="a1"/>
    <w:uiPriority w:val="39"/>
    <w:rsid w:val="00A24C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5</TotalTime>
  <Pages>8</Pages>
  <Words>496</Words>
  <Characters>283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9</cp:revision>
  <cp:lastPrinted>2021-10-06T17:44:00Z</cp:lastPrinted>
  <dcterms:created xsi:type="dcterms:W3CDTF">2021-10-06T07:21:00Z</dcterms:created>
  <dcterms:modified xsi:type="dcterms:W3CDTF">2021-10-06T17:49:00Z</dcterms:modified>
</cp:coreProperties>
</file>